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09AE" w:rsidRDefault="00CA09AE"/>
    <w:p w:rsidR="00CA09AE" w:rsidRDefault="00CA09AE">
      <w:r>
        <w:t>Task 1:</w:t>
      </w:r>
    </w:p>
    <w:p w:rsidR="00CA09AE" w:rsidRDefault="009A3BC6">
      <w:r>
        <w:object w:dxaOrig="14312" w:dyaOrig="9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4.75pt" o:ole="">
            <v:imagedata r:id="rId6" o:title=""/>
          </v:shape>
          <o:OLEObject Type="Embed" ProgID="Visio.Drawing.15" ShapeID="_x0000_i1025" DrawAspect="Content" ObjectID="_1538992195" r:id="rId7"/>
        </w:object>
      </w:r>
    </w:p>
    <w:p w:rsidR="00990E32" w:rsidRDefault="00990E32"/>
    <w:p w:rsidR="009A3BC6" w:rsidRDefault="009A3BC6">
      <w:r>
        <w:t>Task 2:</w:t>
      </w:r>
    </w:p>
    <w:p w:rsidR="009A3BC6" w:rsidRDefault="009A3BC6">
      <w:r>
        <w:object w:dxaOrig="10360" w:dyaOrig="5111">
          <v:shape id="_x0000_i1028" type="#_x0000_t75" style="width:468pt;height:231pt" o:ole="">
            <v:imagedata r:id="rId8" o:title=""/>
          </v:shape>
          <o:OLEObject Type="Embed" ProgID="Visio.Drawing.15" ShapeID="_x0000_i1028" DrawAspect="Content" ObjectID="_1538992196" r:id="rId9"/>
        </w:object>
      </w:r>
      <w:bookmarkStart w:id="0" w:name="_GoBack"/>
      <w:bookmarkEnd w:id="0"/>
    </w:p>
    <w:sectPr w:rsidR="009A3BC6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5BE4" w:rsidRDefault="00E85BE4" w:rsidP="00CA09AE">
      <w:pPr>
        <w:spacing w:after="0" w:line="240" w:lineRule="auto"/>
      </w:pPr>
      <w:r>
        <w:separator/>
      </w:r>
    </w:p>
  </w:endnote>
  <w:endnote w:type="continuationSeparator" w:id="0">
    <w:p w:rsidR="00E85BE4" w:rsidRDefault="00E85BE4" w:rsidP="00CA09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5BE4" w:rsidRDefault="00E85BE4" w:rsidP="00CA09AE">
      <w:pPr>
        <w:spacing w:after="0" w:line="240" w:lineRule="auto"/>
      </w:pPr>
      <w:r>
        <w:separator/>
      </w:r>
    </w:p>
  </w:footnote>
  <w:footnote w:type="continuationSeparator" w:id="0">
    <w:p w:rsidR="00E85BE4" w:rsidRDefault="00E85BE4" w:rsidP="00CA09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09AE" w:rsidRDefault="00CA09AE">
    <w:pPr>
      <w:pStyle w:val="Header"/>
    </w:pPr>
    <w:r>
      <w:t xml:space="preserve">Name: </w:t>
    </w:r>
    <w:proofErr w:type="spellStart"/>
    <w:r>
      <w:t>Eranus</w:t>
    </w:r>
    <w:proofErr w:type="spellEnd"/>
    <w:r>
      <w:t xml:space="preserve"> Thompson</w:t>
    </w:r>
  </w:p>
  <w:p w:rsidR="00CA09AE" w:rsidRDefault="00CA09AE">
    <w:pPr>
      <w:pStyle w:val="Header"/>
    </w:pPr>
    <w:r>
      <w:t>2016 Fall CIS200-Lab 6</w:t>
    </w:r>
  </w:p>
  <w:p w:rsidR="00CA09AE" w:rsidRDefault="00CA09AE">
    <w:pPr>
      <w:pStyle w:val="Header"/>
    </w:pPr>
    <w:r>
      <w:t>CIS 200-002</w:t>
    </w:r>
  </w:p>
  <w:p w:rsidR="00CA09AE" w:rsidRDefault="00CA09AE">
    <w:pPr>
      <w:pStyle w:val="Header"/>
    </w:pPr>
    <w:r>
      <w:t>Date: 10-26-2016</w:t>
    </w:r>
  </w:p>
  <w:p w:rsidR="00CA09AE" w:rsidRDefault="00CA09AE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09AE"/>
    <w:rsid w:val="00000774"/>
    <w:rsid w:val="00990E32"/>
    <w:rsid w:val="009A3BC6"/>
    <w:rsid w:val="00CA09AE"/>
    <w:rsid w:val="00E85B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D251F7"/>
  <w15:chartTrackingRefBased/>
  <w15:docId w15:val="{3B16143D-B395-4228-8567-CAF38447C3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A09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09AE"/>
  </w:style>
  <w:style w:type="paragraph" w:styleId="Footer">
    <w:name w:val="footer"/>
    <w:basedOn w:val="Normal"/>
    <w:link w:val="FooterChar"/>
    <w:uiPriority w:val="99"/>
    <w:unhideWhenUsed/>
    <w:rsid w:val="00CA09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09A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11</Words>
  <Characters>6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 Thompson</dc:creator>
  <cp:keywords/>
  <dc:description/>
  <cp:lastModifiedBy>Chris Thompson</cp:lastModifiedBy>
  <cp:revision>1</cp:revision>
  <dcterms:created xsi:type="dcterms:W3CDTF">2016-10-26T16:13:00Z</dcterms:created>
  <dcterms:modified xsi:type="dcterms:W3CDTF">2016-10-26T17:03:00Z</dcterms:modified>
</cp:coreProperties>
</file>